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61714C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61714C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8A041D" w:rsidRPr="00A639B5" w:rsidTr="002C221E">
        <w:trPr>
          <w:trHeight w:val="173"/>
        </w:trPr>
        <w:tc>
          <w:tcPr>
            <w:tcW w:w="1203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.16</w:t>
            </w:r>
            <w:r w:rsidRPr="00D01FB7">
              <w:rPr>
                <w:rFonts w:asciiTheme="minorHAnsi" w:hAnsiTheme="minorHAnsi" w:cstheme="minorHAnsi"/>
                <w:sz w:val="24"/>
              </w:rPr>
              <w:t xml:space="preserve"> </w:t>
            </w:r>
            <w:r w:rsidRPr="00AE3258">
              <w:rPr>
                <w:rFonts w:asciiTheme="minorHAnsi" w:hAnsiTheme="minorHAnsi" w:cstheme="minorHAnsi"/>
                <w:sz w:val="24"/>
              </w:rPr>
              <w:t>Кур'єрська доставка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8A041D" w:rsidRP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Начальник управління кур’єрської доставки</w:t>
            </w:r>
          </w:p>
          <w:p w:rsid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Департаменту транспорту і логістики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</w:p>
          <w:p w:rsidR="00581EB7" w:rsidRPr="00A639B5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Корінецький Петро Андрійович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8A041D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041D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D34BF2" w:rsidRPr="00A639B5" w:rsidRDefault="008A041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овідник поштових адрес</w:t>
            </w:r>
          </w:p>
        </w:tc>
        <w:tc>
          <w:tcPr>
            <w:tcW w:w="2126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Про поштовий зв'язок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>
              <w:rPr>
                <w:rFonts w:asciiTheme="minorHAnsi" w:hAnsiTheme="minorHAnsi" w:cstheme="minorHAnsi"/>
                <w:sz w:val="24"/>
              </w:rPr>
              <w:t xml:space="preserve"> 270 </w:t>
            </w:r>
            <w:r w:rsidR="008E656A">
              <w:rPr>
                <w:rFonts w:asciiTheme="minorHAnsi" w:hAnsiTheme="minorHAnsi" w:cs="Times New Roman"/>
                <w:sz w:val="24"/>
              </w:rPr>
              <w:t>в</w:t>
            </w:r>
            <w:r>
              <w:rPr>
                <w:rFonts w:asciiTheme="minorHAnsi" w:hAnsiTheme="minorHAnsi" w:cs="Times New Roman"/>
                <w:sz w:val="24"/>
              </w:rPr>
              <w:t>ід 05.03.2009 року</w:t>
            </w:r>
          </w:p>
        </w:tc>
        <w:tc>
          <w:tcPr>
            <w:tcW w:w="6938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FA250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FA2503" w:rsidRPr="00A639B5" w:rsidRDefault="00FA250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FA2503" w:rsidRPr="00C70953" w:rsidRDefault="00C70953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авансовий платіж від юридичної особи за послуги</w:t>
            </w:r>
          </w:p>
        </w:tc>
        <w:tc>
          <w:tcPr>
            <w:tcW w:w="2410" w:type="dxa"/>
            <w:vAlign w:val="center"/>
          </w:tcPr>
          <w:p w:rsidR="00FA2503" w:rsidRPr="00FE1A46" w:rsidRDefault="00FE1A46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Pr="00FE1A46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>регламентовані звіти/ Отримувач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 </w:t>
            </w:r>
          </w:p>
        </w:tc>
        <w:tc>
          <w:tcPr>
            <w:tcW w:w="2409" w:type="dxa"/>
            <w:vAlign w:val="center"/>
          </w:tcPr>
          <w:p w:rsidR="00FA2503" w:rsidRPr="00F0423A" w:rsidRDefault="00FA2503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FA2503">
              <w:rPr>
                <w:rFonts w:asciiTheme="minorHAnsi" w:hAnsiTheme="minorHAnsi" w:cs="Times New Roman"/>
                <w:sz w:val="24"/>
              </w:rPr>
              <w:t>6.4.2.1 Надходження коштів з банку - контрагенти та суми ідентифіковані</w:t>
            </w:r>
          </w:p>
        </w:tc>
      </w:tr>
      <w:tr w:rsidR="00C7095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C70953" w:rsidRDefault="00C7095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ихідні</w:t>
            </w:r>
          </w:p>
        </w:tc>
        <w:tc>
          <w:tcPr>
            <w:tcW w:w="3827" w:type="dxa"/>
            <w:vAlign w:val="center"/>
          </w:tcPr>
          <w:p w:rsidR="00C70953" w:rsidRDefault="00895318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надання послуги, оплат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у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844AB6">
              <w:rPr>
                <w:rFonts w:asciiTheme="minorHAnsi" w:hAnsiTheme="minorHAnsi" w:cs="Times New Roman"/>
                <w:sz w:val="24"/>
              </w:rPr>
              <w:t>передається у відділ бухгалтерії у вигляді системний та первинних документів.</w:t>
            </w:r>
          </w:p>
        </w:tc>
        <w:tc>
          <w:tcPr>
            <w:tcW w:w="2410" w:type="dxa"/>
            <w:vAlign w:val="center"/>
          </w:tcPr>
          <w:p w:rsidR="00C70953" w:rsidRPr="00B6387A" w:rsidRDefault="00895318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Джерело — первинні та системні документ/ Отримувач  — відповідальний співробітник бухгалтерії </w:t>
            </w:r>
          </w:p>
        </w:tc>
        <w:tc>
          <w:tcPr>
            <w:tcW w:w="2409" w:type="dxa"/>
            <w:vAlign w:val="center"/>
          </w:tcPr>
          <w:p w:rsidR="00C70953" w:rsidRPr="00FA2503" w:rsidRDefault="00895318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95318">
              <w:rPr>
                <w:rFonts w:asciiTheme="minorHAnsi" w:hAnsiTheme="minorHAnsi" w:cs="Times New Roman"/>
                <w:sz w:val="24"/>
              </w:rPr>
              <w:t>6.6.2 Реалізація послуг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844AB6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Первинні документи </w:t>
            </w:r>
            <w:r w:rsidR="00075DAB">
              <w:rPr>
                <w:rFonts w:asciiTheme="minorHAnsi" w:hAnsiTheme="minorHAnsi" w:cstheme="minorHAnsi"/>
                <w:sz w:val="24"/>
              </w:rPr>
              <w:t>реалізації послуги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084D2B" w:rsidRPr="00A639B5" w:rsidRDefault="002A6E30" w:rsidP="00233057">
      <w:r>
        <w:object w:dxaOrig="11625" w:dyaOrig="1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1pt;height:434.35pt" o:ole="">
            <v:imagedata r:id="rId10" o:title=""/>
          </v:shape>
          <o:OLEObject Type="Embed" ProgID="Visio.Drawing.15" ShapeID="_x0000_i1025" DrawAspect="Content" ObjectID="_1675852109" r:id="rId11"/>
        </w:object>
      </w:r>
    </w:p>
    <w:p w:rsidR="00FF1DE4" w:rsidRPr="00A639B5" w:rsidRDefault="00E640E4" w:rsidP="007B6724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48"/>
        <w:gridCol w:w="1594"/>
      </w:tblGrid>
      <w:tr w:rsidR="00754B41" w:rsidRPr="00A639B5" w:rsidTr="004627FA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4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7B6724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4627FA">
        <w:trPr>
          <w:cantSplit/>
        </w:trPr>
        <w:tc>
          <w:tcPr>
            <w:tcW w:w="3397" w:type="dxa"/>
          </w:tcPr>
          <w:p w:rsidR="00DA4EBF" w:rsidRDefault="00DA4EBF" w:rsidP="008012BD">
            <w:pPr>
              <w:jc w:val="center"/>
            </w:pPr>
          </w:p>
          <w:p w:rsidR="00622174" w:rsidRPr="00A639B5" w:rsidRDefault="003E106B" w:rsidP="004C6A6E">
            <w:pPr>
              <w:jc w:val="center"/>
            </w:pPr>
            <w:r>
              <w:object w:dxaOrig="1456" w:dyaOrig="1126">
                <v:shape id="_x0000_i1026" type="#_x0000_t75" style="width:72.8pt;height:56.2pt" o:ole="">
                  <v:imagedata r:id="rId12" o:title=""/>
                </v:shape>
                <o:OLEObject Type="Embed" ProgID="Visio.Drawing.15" ShapeID="_x0000_i1026" DrawAspect="Content" ObjectID="_1675852110" r:id="rId13"/>
              </w:object>
            </w:r>
            <w:r w:rsidR="004C6A6E">
              <w:br/>
            </w:r>
            <w:r w:rsidR="008012BD">
              <w:br/>
            </w:r>
            <w:r w:rsidR="008012BD">
              <w:object w:dxaOrig="1456" w:dyaOrig="1126">
                <v:shape id="_x0000_i1027" type="#_x0000_t75" style="width:72.8pt;height:56.2pt" o:ole="">
                  <v:imagedata r:id="rId14" o:title=""/>
                </v:shape>
                <o:OLEObject Type="Embed" ProgID="Visio.Drawing.15" ShapeID="_x0000_i1027" DrawAspect="Content" ObjectID="_1675852111" r:id="rId15"/>
              </w:object>
            </w:r>
            <w:r w:rsidR="006000B5">
              <w:br/>
            </w:r>
            <w:r>
              <w:br/>
            </w:r>
            <w:r>
              <w:br/>
            </w:r>
            <w:r>
              <w:br/>
            </w:r>
            <w:r w:rsidR="008012BD">
              <w:object w:dxaOrig="1740" w:dyaOrig="1351">
                <v:shape id="_x0000_i1028" type="#_x0000_t75" style="width:87.05pt;height:68.05pt" o:ole="">
                  <v:imagedata r:id="rId16" o:title=""/>
                </v:shape>
                <o:OLEObject Type="Embed" ProgID="Visio.Drawing.15" ShapeID="_x0000_i1028" DrawAspect="Content" ObjectID="_1675852112" r:id="rId17"/>
              </w:object>
            </w:r>
          </w:p>
        </w:tc>
        <w:tc>
          <w:tcPr>
            <w:tcW w:w="3686" w:type="dxa"/>
          </w:tcPr>
          <w:p w:rsidR="00DA4EBF" w:rsidRDefault="00B75F03" w:rsidP="00D12BFF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B75F03">
              <w:rPr>
                <w:rFonts w:asciiTheme="minorHAnsi" w:hAnsiTheme="minorHAnsi" w:cstheme="minorHAnsi"/>
                <w:b/>
              </w:rPr>
              <w:t xml:space="preserve">Якщо послуга була </w:t>
            </w:r>
            <w:proofErr w:type="spellStart"/>
            <w:r w:rsidRPr="00B75F03">
              <w:rPr>
                <w:rFonts w:asciiTheme="minorHAnsi" w:hAnsiTheme="minorHAnsi" w:cstheme="minorHAnsi"/>
                <w:b/>
              </w:rPr>
              <w:t>дозамовлена</w:t>
            </w:r>
            <w:proofErr w:type="spellEnd"/>
            <w:r>
              <w:rPr>
                <w:rFonts w:asciiTheme="minorHAnsi" w:hAnsiTheme="minorHAnsi" w:cstheme="minorHAnsi"/>
              </w:rPr>
              <w:br/>
            </w:r>
          </w:p>
          <w:p w:rsidR="00472689" w:rsidRDefault="00045B2F" w:rsidP="0047268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Клієнт може </w:t>
            </w:r>
            <w:proofErr w:type="spellStart"/>
            <w:r>
              <w:rPr>
                <w:rFonts w:asciiTheme="minorHAnsi" w:hAnsiTheme="minorHAnsi" w:cstheme="minorHAnsi"/>
              </w:rPr>
              <w:t>дозамовити</w:t>
            </w:r>
            <w:proofErr w:type="spellEnd"/>
            <w:r>
              <w:rPr>
                <w:rFonts w:asciiTheme="minorHAnsi" w:hAnsiTheme="minorHAnsi" w:cstheme="minorHAnsi"/>
              </w:rPr>
              <w:t xml:space="preserve"> послугу, якщо вона не була замовлена на етапі передачі поштового відправлення на</w:t>
            </w:r>
            <w:r w:rsidR="000B4718">
              <w:rPr>
                <w:rFonts w:asciiTheme="minorHAnsi" w:hAnsiTheme="minorHAnsi" w:cstheme="minorHAnsi"/>
              </w:rPr>
              <w:t xml:space="preserve">: </w:t>
            </w:r>
            <w:r>
              <w:rPr>
                <w:rFonts w:asciiTheme="minorHAnsi" w:hAnsiTheme="minorHAnsi" w:cstheme="minorHAnsi"/>
              </w:rPr>
              <w:t xml:space="preserve"> сайті, </w:t>
            </w:r>
            <w:r>
              <w:rPr>
                <w:rFonts w:asciiTheme="minorHAnsi" w:hAnsiTheme="minorHAnsi" w:cstheme="minorHAnsi"/>
                <w:lang w:val="en-US"/>
              </w:rPr>
              <w:t>API</w:t>
            </w:r>
            <w:r w:rsidRPr="00045B2F">
              <w:rPr>
                <w:rFonts w:asciiTheme="minorHAnsi" w:hAnsiTheme="minorHAnsi" w:cstheme="minorHAnsi"/>
                <w:lang w:val="ru-RU"/>
              </w:rPr>
              <w:t xml:space="preserve">, </w:t>
            </w:r>
            <w:r>
              <w:rPr>
                <w:rFonts w:asciiTheme="minorHAnsi" w:hAnsiTheme="minorHAnsi" w:cstheme="minorHAnsi"/>
              </w:rPr>
              <w:t xml:space="preserve">особистому кабінеті, </w:t>
            </w:r>
            <w:proofErr w:type="spellStart"/>
            <w:r>
              <w:rPr>
                <w:rFonts w:asciiTheme="minorHAnsi" w:hAnsiTheme="minorHAnsi" w:cstheme="minorHAnsi"/>
              </w:rPr>
              <w:t>колл</w:t>
            </w:r>
            <w:proofErr w:type="spellEnd"/>
            <w:r>
              <w:rPr>
                <w:rFonts w:asciiTheme="minorHAnsi" w:hAnsiTheme="minorHAnsi" w:cstheme="minorHAnsi"/>
              </w:rPr>
              <w:t>-центрі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3E106B" w:rsidRPr="00455203">
              <w:rPr>
                <w:rFonts w:asciiTheme="minorHAnsi" w:hAnsiTheme="minorHAnsi" w:cstheme="minorHAnsi"/>
              </w:rPr>
              <w:t xml:space="preserve">В АС Обробки замовлень — створюються </w:t>
            </w:r>
            <w:r>
              <w:rPr>
                <w:rFonts w:asciiTheme="minorHAnsi" w:hAnsiTheme="minorHAnsi" w:cstheme="minorHAnsi"/>
              </w:rPr>
              <w:br/>
            </w:r>
            <w:r w:rsidR="003E106B" w:rsidRPr="00455203">
              <w:rPr>
                <w:rFonts w:asciiTheme="minorHAnsi" w:hAnsiTheme="minorHAnsi" w:cstheme="minorHAnsi"/>
              </w:rPr>
              <w:t xml:space="preserve">замовлення на кур’єрську доставку, які були сформовані </w:t>
            </w:r>
            <w:r w:rsidR="00C520D9" w:rsidRPr="00455203">
              <w:rPr>
                <w:rFonts w:asciiTheme="minorHAnsi" w:hAnsiTheme="minorHAnsi" w:cstheme="minorHAnsi"/>
              </w:rPr>
              <w:t xml:space="preserve">на сайті, </w:t>
            </w:r>
            <w:r w:rsidR="00C520D9" w:rsidRPr="00455203">
              <w:rPr>
                <w:rFonts w:asciiTheme="minorHAnsi" w:hAnsiTheme="minorHAnsi" w:cstheme="minorHAnsi"/>
                <w:lang w:val="en-US"/>
              </w:rPr>
              <w:t>API</w:t>
            </w:r>
            <w:r w:rsidR="00C520D9" w:rsidRPr="00455203">
              <w:rPr>
                <w:rFonts w:asciiTheme="minorHAnsi" w:hAnsiTheme="minorHAnsi" w:cstheme="minorHAnsi"/>
              </w:rPr>
              <w:t xml:space="preserve">, особистому кабінеті, </w:t>
            </w:r>
            <w:proofErr w:type="spellStart"/>
            <w:r w:rsidR="00C520D9" w:rsidRPr="00455203">
              <w:rPr>
                <w:rFonts w:asciiTheme="minorHAnsi" w:hAnsiTheme="minorHAnsi" w:cstheme="minorHAnsi"/>
              </w:rPr>
              <w:t>колл</w:t>
            </w:r>
            <w:proofErr w:type="spellEnd"/>
            <w:r w:rsidR="00C520D9" w:rsidRPr="00455203">
              <w:rPr>
                <w:rFonts w:asciiTheme="minorHAnsi" w:hAnsiTheme="minorHAnsi" w:cstheme="minorHAnsi"/>
              </w:rPr>
              <w:t>-центрі.</w:t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B213F5">
              <w:rPr>
                <w:rFonts w:asciiTheme="minorHAnsi" w:hAnsiTheme="minorHAnsi" w:cstheme="minorHAnsi"/>
              </w:rPr>
              <w:br/>
            </w:r>
          </w:p>
          <w:p w:rsidR="00622174" w:rsidRPr="00455203" w:rsidRDefault="00D12BFF" w:rsidP="0047268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про </w:t>
            </w:r>
            <w:proofErr w:type="spellStart"/>
            <w:r>
              <w:rPr>
                <w:rFonts w:asciiTheme="minorHAnsi" w:hAnsiTheme="minorHAnsi" w:cstheme="minorHAnsi"/>
              </w:rPr>
              <w:t>дозамовлення</w:t>
            </w:r>
            <w:proofErr w:type="spellEnd"/>
            <w:r>
              <w:rPr>
                <w:rFonts w:asciiTheme="minorHAnsi" w:hAnsiTheme="minorHAnsi" w:cstheme="minorHAnsi"/>
              </w:rPr>
              <w:t xml:space="preserve"> послуги, після оформлення в АС Обробки замовлення передається </w:t>
            </w:r>
            <w:r w:rsidR="00472689">
              <w:rPr>
                <w:rFonts w:asciiTheme="minorHAnsi" w:hAnsiTheme="minorHAnsi" w:cstheme="minorHAnsi"/>
              </w:rPr>
              <w:t xml:space="preserve"> у </w:t>
            </w:r>
            <w:r w:rsidR="004C6A6E">
              <w:rPr>
                <w:rFonts w:asciiTheme="minorHAnsi" w:hAnsiTheme="minorHAnsi" w:cstheme="minorHAnsi"/>
              </w:rPr>
              <w:t>АРМ ВЗ або Новий Фронт</w:t>
            </w:r>
          </w:p>
        </w:tc>
        <w:tc>
          <w:tcPr>
            <w:tcW w:w="1869" w:type="dxa"/>
          </w:tcPr>
          <w:p w:rsidR="00DA4EBF" w:rsidRDefault="00DA4EBF" w:rsidP="00D12BFF">
            <w:pPr>
              <w:jc w:val="center"/>
              <w:rPr>
                <w:rFonts w:asciiTheme="minorHAnsi" w:hAnsiTheme="minorHAnsi" w:cstheme="minorHAnsi"/>
              </w:rPr>
            </w:pPr>
          </w:p>
          <w:p w:rsidR="000710E4" w:rsidRPr="00455203" w:rsidRDefault="00C520D9" w:rsidP="00472689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Інформація про намір замовити послугу</w:t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  <w:t xml:space="preserve">Інформація від клієнта </w:t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D12BFF">
              <w:rPr>
                <w:rFonts w:asciiTheme="minorHAnsi" w:hAnsiTheme="minorHAnsi" w:cstheme="minorHAnsi"/>
              </w:rPr>
              <w:br/>
            </w:r>
            <w:r w:rsidR="00472689">
              <w:rPr>
                <w:rFonts w:asciiTheme="minorHAnsi" w:hAnsiTheme="minorHAnsi" w:cstheme="minorHAnsi"/>
              </w:rPr>
              <w:br/>
            </w:r>
            <w:r w:rsidR="00D12BFF">
              <w:rPr>
                <w:rFonts w:asciiTheme="minorHAnsi" w:hAnsiTheme="minorHAnsi" w:cstheme="minorHAnsi"/>
              </w:rPr>
              <w:t>Інформація про замовлення</w:t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DA4EBF" w:rsidRDefault="00DA4EBF" w:rsidP="009426E0">
            <w:pPr>
              <w:jc w:val="center"/>
              <w:rPr>
                <w:rFonts w:asciiTheme="minorHAnsi" w:hAnsiTheme="minorHAnsi"/>
              </w:rPr>
            </w:pPr>
          </w:p>
          <w:p w:rsidR="00622174" w:rsidRPr="00455203" w:rsidRDefault="00C520D9" w:rsidP="009426E0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 xml:space="preserve">Сформоване замовлення </w:t>
            </w:r>
            <w:r w:rsidR="00195D64"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t>послуги</w:t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  <w:t>Передача інформації в АС Обробки замовлень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D12BFF">
              <w:rPr>
                <w:rFonts w:asciiTheme="minorHAnsi" w:hAnsiTheme="minorHAnsi"/>
              </w:rPr>
              <w:br/>
            </w:r>
            <w:r w:rsidR="00472689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t>Дані про</w:t>
            </w:r>
            <w:r w:rsidR="00472689">
              <w:rPr>
                <w:rFonts w:asciiTheme="minorHAnsi" w:hAnsiTheme="minorHAnsi"/>
              </w:rPr>
              <w:t xml:space="preserve"> </w:t>
            </w:r>
            <w:r w:rsidR="00D12BFF">
              <w:rPr>
                <w:rFonts w:asciiTheme="minorHAnsi" w:hAnsiTheme="minorHAnsi"/>
              </w:rPr>
              <w:t>замовлення послуги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356" w:type="dxa"/>
          </w:tcPr>
          <w:p w:rsidR="00DA4EBF" w:rsidRDefault="00DA4EBF" w:rsidP="009426E0">
            <w:pPr>
              <w:jc w:val="center"/>
              <w:rPr>
                <w:rFonts w:asciiTheme="minorHAnsi" w:hAnsiTheme="minorHAnsi"/>
              </w:rPr>
            </w:pPr>
          </w:p>
          <w:p w:rsidR="00622174" w:rsidRPr="00455203" w:rsidRDefault="00C520D9" w:rsidP="009426E0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Оператор</w:t>
            </w:r>
            <w:r w:rsidR="00990D8B">
              <w:rPr>
                <w:rFonts w:asciiTheme="minorHAnsi" w:hAnsiTheme="minorHAnsi"/>
              </w:rPr>
              <w:t>/</w:t>
            </w:r>
            <w:r w:rsidR="00990D8B">
              <w:rPr>
                <w:rFonts w:asciiTheme="minorHAnsi" w:hAnsiTheme="minorHAnsi"/>
              </w:rPr>
              <w:br/>
              <w:t>Клієнт</w:t>
            </w:r>
            <w:r w:rsidR="00120355">
              <w:rPr>
                <w:rFonts w:asciiTheme="minorHAnsi" w:hAnsiTheme="minorHAnsi"/>
              </w:rPr>
              <w:br/>
            </w:r>
            <w:r w:rsidR="00120355">
              <w:rPr>
                <w:rFonts w:asciiTheme="minorHAnsi" w:hAnsiTheme="minorHAnsi"/>
              </w:rPr>
              <w:br/>
            </w:r>
            <w:r w:rsidR="00120355">
              <w:rPr>
                <w:rFonts w:asciiTheme="minorHAnsi" w:hAnsiTheme="minorHAnsi"/>
              </w:rPr>
              <w:br/>
            </w:r>
            <w:r w:rsidR="00120355">
              <w:rPr>
                <w:rFonts w:asciiTheme="minorHAnsi" w:hAnsiTheme="minorHAnsi"/>
              </w:rPr>
              <w:br/>
            </w:r>
            <w:r w:rsidR="00120355">
              <w:rPr>
                <w:rFonts w:asciiTheme="minorHAnsi" w:hAnsiTheme="minorHAnsi"/>
              </w:rPr>
              <w:br/>
            </w:r>
            <w:bookmarkStart w:id="1" w:name="_GoBack"/>
            <w:bookmarkEnd w:id="1"/>
            <w:r w:rsidR="004C6A6E" w:rsidRPr="00455203">
              <w:rPr>
                <w:rFonts w:asciiTheme="minorHAnsi" w:hAnsiTheme="minorHAnsi"/>
              </w:rPr>
              <w:t>Оператор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D12BFF">
              <w:rPr>
                <w:rFonts w:asciiTheme="minorHAnsi" w:hAnsiTheme="minorHAnsi"/>
              </w:rPr>
              <w:br/>
            </w:r>
            <w:r w:rsidR="00472689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t>Автоматично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548" w:type="dxa"/>
          </w:tcPr>
          <w:p w:rsidR="00DA4EBF" w:rsidRDefault="00DA4EBF" w:rsidP="009426E0">
            <w:pPr>
              <w:jc w:val="center"/>
              <w:rPr>
                <w:rFonts w:asciiTheme="minorHAnsi" w:hAnsiTheme="minorHAnsi"/>
              </w:rPr>
            </w:pPr>
          </w:p>
          <w:p w:rsidR="00622174" w:rsidRPr="00455203" w:rsidRDefault="00C520D9" w:rsidP="00472689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Оператор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D12BFF">
              <w:rPr>
                <w:rFonts w:asciiTheme="minorHAnsi" w:hAnsiTheme="minorHAnsi"/>
              </w:rPr>
              <w:br/>
            </w:r>
            <w:r w:rsidR="00472689">
              <w:rPr>
                <w:rFonts w:asciiTheme="minorHAnsi" w:hAnsiTheme="minorHAnsi"/>
              </w:rPr>
              <w:br/>
            </w:r>
            <w:r w:rsidR="00D12BFF">
              <w:rPr>
                <w:rFonts w:asciiTheme="minorHAnsi" w:hAnsiTheme="minorHAnsi"/>
              </w:rPr>
              <w:t>АРМ ВЗ</w:t>
            </w:r>
            <w:r w:rsidR="006000B5">
              <w:rPr>
                <w:rFonts w:asciiTheme="minorHAnsi" w:hAnsiTheme="minorHAnsi"/>
              </w:rPr>
              <w:t>/ Новий фронт</w:t>
            </w:r>
            <w:r w:rsidR="00E358FB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594" w:type="dxa"/>
          </w:tcPr>
          <w:p w:rsidR="00DA4EBF" w:rsidRDefault="00DA4EBF" w:rsidP="009426E0">
            <w:pPr>
              <w:jc w:val="center"/>
              <w:rPr>
                <w:rFonts w:asciiTheme="minorHAnsi" w:hAnsiTheme="minorHAnsi"/>
              </w:rPr>
            </w:pPr>
          </w:p>
          <w:p w:rsidR="00622174" w:rsidRPr="00455203" w:rsidRDefault="00C520D9" w:rsidP="00472689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Згідно регламентів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D12BFF">
              <w:rPr>
                <w:rFonts w:asciiTheme="minorHAnsi" w:hAnsiTheme="minorHAnsi"/>
              </w:rPr>
              <w:br/>
            </w:r>
            <w:r w:rsidR="00472689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t>Згідно регламентів</w:t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</w:p>
        </w:tc>
      </w:tr>
      <w:tr w:rsidR="000710E4" w:rsidRPr="00A639B5" w:rsidTr="004627FA">
        <w:trPr>
          <w:cantSplit/>
        </w:trPr>
        <w:tc>
          <w:tcPr>
            <w:tcW w:w="3397" w:type="dxa"/>
          </w:tcPr>
          <w:p w:rsidR="00BC53D3" w:rsidRPr="00A639B5" w:rsidRDefault="009426E0" w:rsidP="00541E04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029" type="#_x0000_t75" style="width:1in;height:55.4pt" o:ole="">
                  <v:imagedata r:id="rId18" o:title=""/>
                </v:shape>
                <o:OLEObject Type="Embed" ProgID="Visio.Drawing.15" ShapeID="_x0000_i1029" DrawAspect="Content" ObjectID="_1675852113" r:id="rId19"/>
              </w:object>
            </w:r>
            <w:r>
              <w:br/>
            </w:r>
            <w:r>
              <w:br/>
            </w:r>
            <w:r>
              <w:object w:dxaOrig="1441" w:dyaOrig="1111">
                <v:shape id="_x0000_i1030" type="#_x0000_t75" style="width:1in;height:55.4pt" o:ole="">
                  <v:imagedata r:id="rId20" o:title=""/>
                </v:shape>
                <o:OLEObject Type="Embed" ProgID="Visio.Drawing.15" ShapeID="_x0000_i1030" DrawAspect="Content" ObjectID="_1675852114" r:id="rId21"/>
              </w:object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BC53D3" w:rsidRPr="00455203" w:rsidRDefault="009426E0" w:rsidP="008C462A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слуга кур</w:t>
            </w:r>
            <w:r w:rsidR="00541E04">
              <w:rPr>
                <w:rFonts w:asciiTheme="minorHAnsi" w:hAnsiTheme="minorHAnsi" w:cstheme="minorHAnsi"/>
              </w:rPr>
              <w:t>’єрської доставки може бути оформлена в Новому фронті, АРМ ВЗ, в момент передачі поштового відправлення.</w:t>
            </w:r>
          </w:p>
        </w:tc>
        <w:tc>
          <w:tcPr>
            <w:tcW w:w="1869" w:type="dxa"/>
          </w:tcPr>
          <w:p w:rsidR="00BC53D3" w:rsidRPr="00455203" w:rsidRDefault="00541E04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мовлення послуги</w:t>
            </w:r>
          </w:p>
        </w:tc>
        <w:tc>
          <w:tcPr>
            <w:tcW w:w="1806" w:type="dxa"/>
          </w:tcPr>
          <w:p w:rsidR="00BC53D3" w:rsidRPr="00455203" w:rsidRDefault="00541E04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про замовлену послугу, інформація про оплату</w:t>
            </w:r>
          </w:p>
        </w:tc>
        <w:tc>
          <w:tcPr>
            <w:tcW w:w="1356" w:type="dxa"/>
          </w:tcPr>
          <w:p w:rsidR="00BC53D3" w:rsidRPr="00541E04" w:rsidRDefault="00541E04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BC53D3" w:rsidRPr="00541E04" w:rsidRDefault="00541E04" w:rsidP="00B7380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455203" w:rsidRDefault="00541E04" w:rsidP="00B73808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Автоматично</w:t>
            </w:r>
          </w:p>
        </w:tc>
      </w:tr>
      <w:tr w:rsidR="00536B15" w:rsidRPr="00A639B5" w:rsidTr="004627FA">
        <w:trPr>
          <w:cantSplit/>
        </w:trPr>
        <w:tc>
          <w:tcPr>
            <w:tcW w:w="3397" w:type="dxa"/>
          </w:tcPr>
          <w:p w:rsidR="00536B15" w:rsidRPr="00A418AA" w:rsidRDefault="00541E04" w:rsidP="00BC53D3">
            <w:pPr>
              <w:spacing w:before="0" w:beforeAutospacing="0" w:after="0" w:afterAutospacing="0"/>
              <w:jc w:val="center"/>
              <w:rPr>
                <w:lang w:val="ru-RU"/>
              </w:rPr>
            </w:pPr>
            <w:r>
              <w:object w:dxaOrig="1441" w:dyaOrig="1111">
                <v:shape id="_x0000_i1031" type="#_x0000_t75" style="width:1in;height:55.4pt" o:ole="">
                  <v:imagedata r:id="rId22" o:title=""/>
                </v:shape>
                <o:OLEObject Type="Embed" ProgID="Visio.Drawing.15" ShapeID="_x0000_i1031" DrawAspect="Content" ObjectID="_1675852115" r:id="rId23"/>
              </w:object>
            </w:r>
          </w:p>
        </w:tc>
        <w:tc>
          <w:tcPr>
            <w:tcW w:w="3686" w:type="dxa"/>
          </w:tcPr>
          <w:p w:rsidR="00536B15" w:rsidRPr="00455203" w:rsidRDefault="008C462A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слуга може бути оформлена в НВПЗ</w:t>
            </w:r>
          </w:p>
        </w:tc>
        <w:tc>
          <w:tcPr>
            <w:tcW w:w="1869" w:type="dxa"/>
          </w:tcPr>
          <w:p w:rsidR="00536B15" w:rsidRPr="00455203" w:rsidRDefault="008C462A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мовлення послуги</w:t>
            </w:r>
          </w:p>
        </w:tc>
        <w:tc>
          <w:tcPr>
            <w:tcW w:w="1806" w:type="dxa"/>
          </w:tcPr>
          <w:p w:rsidR="00536B15" w:rsidRPr="00455203" w:rsidRDefault="008C462A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Консолідована інформація про послугу </w:t>
            </w:r>
          </w:p>
        </w:tc>
        <w:tc>
          <w:tcPr>
            <w:tcW w:w="1356" w:type="dxa"/>
          </w:tcPr>
          <w:p w:rsidR="00536B15" w:rsidRPr="00541E04" w:rsidRDefault="00C21474" w:rsidP="00847F48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ППЗ</w:t>
            </w:r>
          </w:p>
        </w:tc>
        <w:tc>
          <w:tcPr>
            <w:tcW w:w="1548" w:type="dxa"/>
          </w:tcPr>
          <w:p w:rsidR="00536B15" w:rsidRPr="008C462A" w:rsidRDefault="008C462A" w:rsidP="00972A3B">
            <w:pPr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536B15" w:rsidRPr="008C462A" w:rsidRDefault="008C462A" w:rsidP="0011019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Згідно регламентів</w:t>
            </w:r>
          </w:p>
        </w:tc>
      </w:tr>
      <w:tr w:rsidR="00DB4D55" w:rsidRPr="00A639B5" w:rsidTr="005E5B3C">
        <w:trPr>
          <w:cantSplit/>
          <w:trHeight w:val="1669"/>
        </w:trPr>
        <w:tc>
          <w:tcPr>
            <w:tcW w:w="3397" w:type="dxa"/>
          </w:tcPr>
          <w:p w:rsidR="00DB4D55" w:rsidRPr="00A639B5" w:rsidRDefault="008C462A" w:rsidP="00DB4D55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032" type="#_x0000_t75" style="width:1in;height:55.4pt" o:ole="">
                  <v:imagedata r:id="rId24" o:title=""/>
                </v:shape>
                <o:OLEObject Type="Embed" ProgID="Visio.Drawing.15" ShapeID="_x0000_i1032" DrawAspect="Content" ObjectID="_1675852116" r:id="rId25"/>
              </w:object>
            </w:r>
          </w:p>
        </w:tc>
        <w:tc>
          <w:tcPr>
            <w:tcW w:w="3686" w:type="dxa"/>
          </w:tcPr>
          <w:p w:rsidR="00DB4D55" w:rsidRPr="000E77E6" w:rsidRDefault="00110191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ДКД, підтверджує факт надання послуги в інформаційній системі АРМ ВЗ</w:t>
            </w:r>
          </w:p>
        </w:tc>
        <w:tc>
          <w:tcPr>
            <w:tcW w:w="1869" w:type="dxa"/>
          </w:tcPr>
          <w:p w:rsidR="00DB4D55" w:rsidRPr="00A639B5" w:rsidRDefault="00110191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мовлення послуги</w:t>
            </w:r>
          </w:p>
        </w:tc>
        <w:tc>
          <w:tcPr>
            <w:tcW w:w="1806" w:type="dxa"/>
          </w:tcPr>
          <w:p w:rsidR="00DB4D55" w:rsidRPr="00A639B5" w:rsidRDefault="00110191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надання послуги</w:t>
            </w:r>
          </w:p>
        </w:tc>
        <w:tc>
          <w:tcPr>
            <w:tcW w:w="1356" w:type="dxa"/>
          </w:tcPr>
          <w:p w:rsidR="00DB4D55" w:rsidRPr="00541E04" w:rsidRDefault="00110191" w:rsidP="00DB4D55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110191">
              <w:rPr>
                <w:rFonts w:asciiTheme="minorHAnsi" w:hAnsiTheme="minorHAnsi" w:cstheme="minorHAnsi"/>
              </w:rPr>
              <w:t>Співробітник</w:t>
            </w:r>
            <w:r>
              <w:rPr>
                <w:rFonts w:asciiTheme="minorHAnsi" w:hAnsiTheme="minorHAnsi" w:cstheme="minorHAnsi"/>
                <w:lang w:val="ru-RU"/>
              </w:rPr>
              <w:t xml:space="preserve"> ДКД</w:t>
            </w:r>
          </w:p>
        </w:tc>
        <w:tc>
          <w:tcPr>
            <w:tcW w:w="1548" w:type="dxa"/>
          </w:tcPr>
          <w:p w:rsidR="00DB4D55" w:rsidRPr="00110191" w:rsidRDefault="00110191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DB4D55" w:rsidRPr="00A639B5" w:rsidRDefault="00110191" w:rsidP="0011019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/>
              </w:rPr>
              <w:t>Згідно регламентів</w:t>
            </w:r>
          </w:p>
        </w:tc>
      </w:tr>
      <w:tr w:rsidR="00110191" w:rsidRPr="00A639B5" w:rsidTr="005E5B3C">
        <w:trPr>
          <w:cantSplit/>
          <w:trHeight w:val="1669"/>
        </w:trPr>
        <w:tc>
          <w:tcPr>
            <w:tcW w:w="3397" w:type="dxa"/>
          </w:tcPr>
          <w:p w:rsidR="00110191" w:rsidRPr="003A2C15" w:rsidRDefault="00110191" w:rsidP="00DB4D55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691" w:dyaOrig="840">
                <v:shape id="_x0000_i1033" type="#_x0000_t75" style="width:34pt;height:41.95pt" o:ole="">
                  <v:imagedata r:id="rId26" o:title=""/>
                </v:shape>
                <o:OLEObject Type="Embed" ProgID="Visio.Drawing.15" ShapeID="_x0000_i1033" DrawAspect="Content" ObjectID="_1675852117" r:id="rId27"/>
              </w:object>
            </w:r>
            <w:r>
              <w:br/>
            </w:r>
            <w:r>
              <w:br/>
            </w:r>
            <w:r>
              <w:object w:dxaOrig="1441" w:dyaOrig="1111">
                <v:shape id="_x0000_i1034" type="#_x0000_t75" style="width:1in;height:55.4pt" o:ole="">
                  <v:imagedata r:id="rId28" o:title=""/>
                </v:shape>
                <o:OLEObject Type="Embed" ProgID="Visio.Drawing.15" ShapeID="_x0000_i1034" DrawAspect="Content" ObjectID="_1675852118" r:id="rId29"/>
              </w:object>
            </w:r>
            <w:r w:rsidR="00157B79">
              <w:br/>
            </w:r>
          </w:p>
        </w:tc>
        <w:tc>
          <w:tcPr>
            <w:tcW w:w="3686" w:type="dxa"/>
          </w:tcPr>
          <w:p w:rsidR="00110191" w:rsidRPr="003A2C15" w:rsidRDefault="003A2C15" w:rsidP="003A2C15">
            <w:pPr>
              <w:spacing w:before="0" w:beforeAutospacing="0" w:after="240" w:afterAutospacing="0"/>
              <w:jc w:val="left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Початок процесу 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 xml:space="preserve">Після підтвердження надання послуги в </w:t>
            </w:r>
            <w:r w:rsidR="00BA7742">
              <w:rPr>
                <w:rFonts w:asciiTheme="minorHAnsi" w:hAnsiTheme="minorHAnsi" w:cstheme="minorHAnsi"/>
              </w:rPr>
              <w:t xml:space="preserve">АРМ ВЗ, </w:t>
            </w:r>
            <w:r w:rsidR="00BA7742">
              <w:rPr>
                <w:rFonts w:asciiTheme="minorHAnsi" w:hAnsiTheme="minorHAnsi" w:cstheme="minorHAnsi"/>
                <w:lang w:val="en-US"/>
              </w:rPr>
              <w:t>ERP</w:t>
            </w:r>
            <w:r w:rsidR="00BA7742" w:rsidRPr="00BA7742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BA7742">
              <w:rPr>
                <w:rFonts w:asciiTheme="minorHAnsi" w:hAnsiTheme="minorHAnsi" w:cstheme="minorHAnsi"/>
              </w:rPr>
              <w:t>система формує системний документ продажу.</w:t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</w:p>
        </w:tc>
        <w:tc>
          <w:tcPr>
            <w:tcW w:w="1869" w:type="dxa"/>
          </w:tcPr>
          <w:p w:rsidR="00110191" w:rsidRPr="00BA7742" w:rsidRDefault="00BA7742" w:rsidP="00BA7742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П</w:t>
            </w:r>
            <w:r w:rsidR="00157B79">
              <w:rPr>
                <w:rFonts w:asciiTheme="minorHAnsi" w:hAnsiTheme="minorHAnsi" w:cstheme="minorHAnsi"/>
              </w:rPr>
              <w:t>ідтверджен</w:t>
            </w:r>
            <w:r>
              <w:rPr>
                <w:rFonts w:asciiTheme="minorHAnsi" w:hAnsiTheme="minorHAnsi" w:cstheme="minorHAnsi"/>
              </w:rPr>
              <w:t xml:space="preserve">ня </w:t>
            </w:r>
            <w:r w:rsidR="00157B79">
              <w:rPr>
                <w:rFonts w:asciiTheme="minorHAnsi" w:hAnsiTheme="minorHAnsi" w:cstheme="minorHAnsi"/>
              </w:rPr>
              <w:t>надання послуги в АРМ ВЗ</w:t>
            </w:r>
          </w:p>
        </w:tc>
        <w:tc>
          <w:tcPr>
            <w:tcW w:w="1806" w:type="dxa"/>
          </w:tcPr>
          <w:p w:rsidR="00110191" w:rsidRDefault="00157B79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Системний документ продажу, первинні документи</w:t>
            </w:r>
          </w:p>
        </w:tc>
        <w:tc>
          <w:tcPr>
            <w:tcW w:w="1356" w:type="dxa"/>
          </w:tcPr>
          <w:p w:rsidR="00110191" w:rsidRPr="00157B79" w:rsidRDefault="00157B79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 w:rsidRPr="00157B79"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110191" w:rsidRPr="00157B79" w:rsidRDefault="00157B79" w:rsidP="00157B79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Бухгалтер з розрахунку з покупцями</w:t>
            </w:r>
          </w:p>
        </w:tc>
        <w:tc>
          <w:tcPr>
            <w:tcW w:w="1594" w:type="dxa"/>
          </w:tcPr>
          <w:p w:rsidR="00110191" w:rsidRDefault="00157B79" w:rsidP="0011019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  <w:t>Автоматично</w:t>
            </w:r>
          </w:p>
        </w:tc>
      </w:tr>
      <w:tr w:rsidR="00157B79" w:rsidRPr="00A639B5" w:rsidTr="005E5B3C">
        <w:trPr>
          <w:cantSplit/>
          <w:trHeight w:val="1669"/>
        </w:trPr>
        <w:tc>
          <w:tcPr>
            <w:tcW w:w="3397" w:type="dxa"/>
          </w:tcPr>
          <w:p w:rsidR="00157B79" w:rsidRDefault="00157B79" w:rsidP="00DB4D55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035" type="#_x0000_t75" style="width:1in;height:55.4pt" o:ole="">
                  <v:imagedata r:id="rId30" o:title=""/>
                </v:shape>
                <o:OLEObject Type="Embed" ProgID="Visio.Drawing.15" ShapeID="_x0000_i1035" DrawAspect="Content" ObjectID="_1675852119" r:id="rId31"/>
              </w:object>
            </w:r>
            <w:r w:rsidR="001C7DEB">
              <w:br/>
            </w:r>
            <w:r w:rsidR="001C7DEB">
              <w:br/>
            </w:r>
            <w:r w:rsidR="001C7DEB">
              <w:br/>
            </w:r>
            <w:r w:rsidR="001C7DEB">
              <w:br/>
            </w:r>
            <w:r w:rsidR="001C7DEB">
              <w:br/>
            </w:r>
            <w:r w:rsidR="001C7DEB">
              <w:object w:dxaOrig="1441" w:dyaOrig="1396">
                <v:shape id="_x0000_i1036" type="#_x0000_t75" style="width:1in;height:69.65pt" o:ole="">
                  <v:imagedata r:id="rId32" o:title=""/>
                </v:shape>
                <o:OLEObject Type="Embed" ProgID="Visio.Drawing.15" ShapeID="_x0000_i1036" DrawAspect="Content" ObjectID="_1675852120" r:id="rId33"/>
              </w:object>
            </w:r>
          </w:p>
        </w:tc>
        <w:tc>
          <w:tcPr>
            <w:tcW w:w="3686" w:type="dxa"/>
          </w:tcPr>
          <w:p w:rsidR="00157B79" w:rsidRPr="00813CC1" w:rsidRDefault="00813CC1" w:rsidP="00813CC1">
            <w:pPr>
              <w:spacing w:before="0" w:beforeAutospacing="0" w:after="24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озподілення доходу –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813CC1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а розподіляє доходи від надання послуги між: точками замовлення даної послуги, </w:t>
            </w:r>
            <w:r w:rsidR="00F34DB8">
              <w:rPr>
                <w:rFonts w:asciiTheme="minorHAnsi" w:hAnsiTheme="minorHAnsi" w:cstheme="minorHAnsi"/>
              </w:rPr>
              <w:t xml:space="preserve">точками виконання даної послуги </w:t>
            </w:r>
            <w:r w:rsidR="00F34DB8" w:rsidRPr="00F34DB8">
              <w:rPr>
                <w:rFonts w:asciiTheme="minorHAnsi" w:hAnsiTheme="minorHAnsi" w:cstheme="minorHAnsi"/>
              </w:rPr>
              <w:t>департаменту кур'єрської доставки,</w:t>
            </w:r>
            <w:r w:rsidR="001C7DEB">
              <w:rPr>
                <w:rFonts w:asciiTheme="minorHAnsi" w:hAnsiTheme="minorHAnsi" w:cstheme="minorHAnsi"/>
              </w:rPr>
              <w:t xml:space="preserve"> та всіма ланками транспортування.</w:t>
            </w:r>
            <w:r w:rsidR="001C7DEB">
              <w:rPr>
                <w:rFonts w:asciiTheme="minorHAnsi" w:hAnsiTheme="minorHAnsi" w:cstheme="minorHAnsi"/>
              </w:rPr>
              <w:br/>
            </w:r>
            <w:r w:rsidR="001C7DEB">
              <w:rPr>
                <w:rFonts w:asciiTheme="minorHAnsi" w:hAnsiTheme="minorHAnsi" w:cstheme="minorHAnsi"/>
              </w:rPr>
              <w:br/>
            </w:r>
            <w:r w:rsidR="001C7DEB">
              <w:rPr>
                <w:rFonts w:asciiTheme="minorHAnsi" w:hAnsiTheme="minorHAnsi" w:cstheme="minorHAnsi"/>
              </w:rPr>
              <w:br/>
            </w:r>
            <w:r w:rsidR="001C7DEB">
              <w:rPr>
                <w:rFonts w:asciiTheme="minorHAnsi" w:hAnsiTheme="minorHAnsi" w:cstheme="minorHAnsi"/>
              </w:rPr>
              <w:br/>
              <w:t xml:space="preserve">Послуга </w:t>
            </w:r>
            <w:r w:rsidR="00B75F03" w:rsidRPr="00F34DB8">
              <w:rPr>
                <w:rFonts w:asciiTheme="minorHAnsi" w:hAnsiTheme="minorHAnsi" w:cstheme="minorHAnsi"/>
              </w:rPr>
              <w:t>кур'єрської доставки</w:t>
            </w:r>
            <w:r w:rsidR="00B75F03">
              <w:rPr>
                <w:rFonts w:asciiTheme="minorHAnsi" w:hAnsiTheme="minorHAnsi" w:cstheme="minorHAnsi"/>
              </w:rPr>
              <w:t xml:space="preserve"> може бути оплачена авансовим платежем, що буде враховане при розподіленні доходу.</w:t>
            </w:r>
          </w:p>
        </w:tc>
        <w:tc>
          <w:tcPr>
            <w:tcW w:w="1869" w:type="dxa"/>
          </w:tcPr>
          <w:p w:rsidR="00157B79" w:rsidRPr="00813CC1" w:rsidRDefault="001C7DEB" w:rsidP="00BA7742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</w:t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</w:r>
            <w:r w:rsidR="00C021FE">
              <w:rPr>
                <w:rFonts w:asciiTheme="minorHAnsi" w:hAnsiTheme="minorHAnsi" w:cstheme="minorHAnsi"/>
              </w:rPr>
              <w:br/>
              <w:t>Отриманий платіж</w:t>
            </w:r>
          </w:p>
        </w:tc>
        <w:tc>
          <w:tcPr>
            <w:tcW w:w="1806" w:type="dxa"/>
          </w:tcPr>
          <w:p w:rsidR="00157B79" w:rsidRDefault="001C7DEB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озподілення доходу</w:t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</w:r>
            <w:r w:rsidR="00DA4EBF">
              <w:rPr>
                <w:rFonts w:asciiTheme="minorHAnsi" w:hAnsiTheme="minorHAnsi" w:cstheme="minorHAnsi"/>
              </w:rPr>
              <w:br/>
              <w:t>Інформація про авансовий платіж</w:t>
            </w:r>
          </w:p>
        </w:tc>
        <w:tc>
          <w:tcPr>
            <w:tcW w:w="1356" w:type="dxa"/>
          </w:tcPr>
          <w:p w:rsidR="00157B79" w:rsidRPr="00DA4EBF" w:rsidRDefault="001C7DE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 w:rsidR="00DA4EBF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48" w:type="dxa"/>
          </w:tcPr>
          <w:p w:rsidR="00157B79" w:rsidRPr="001C7DEB" w:rsidRDefault="001C7DEB" w:rsidP="00157B79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r w:rsidR="00DA4EBF"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 w:rsidR="00DA4EBF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94" w:type="dxa"/>
          </w:tcPr>
          <w:p w:rsidR="00157B79" w:rsidRPr="00DA4EBF" w:rsidRDefault="001C7DEB" w:rsidP="00110191">
            <w:pPr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</w:rPr>
              <w:t>Автоматично</w:t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</w:r>
            <w:r w:rsidR="00DA4EBF">
              <w:rPr>
                <w:rFonts w:asciiTheme="minorHAnsi" w:hAnsiTheme="minorHAnsi"/>
              </w:rPr>
              <w:br/>
              <w:t>Після надходження платеж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1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9"/>
        <w:gridCol w:w="1560"/>
        <w:gridCol w:w="8051"/>
        <w:gridCol w:w="4235"/>
      </w:tblGrid>
      <w:tr w:rsidR="00914A88" w:rsidRPr="00A639B5" w:rsidTr="004D2A41">
        <w:trPr>
          <w:trHeight w:val="68"/>
        </w:trPr>
        <w:tc>
          <w:tcPr>
            <w:tcW w:w="46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963F99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.02.2021</w:t>
            </w: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4D2A41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726"/>
        <w:gridCol w:w="1985"/>
        <w:gridCol w:w="1701"/>
        <w:gridCol w:w="1842"/>
      </w:tblGrid>
      <w:tr w:rsidR="00E31B28" w:rsidRPr="00A639B5" w:rsidTr="00D65A4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lastRenderedPageBreak/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726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1985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D65A4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5E5B3C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726" w:type="dxa"/>
          </w:tcPr>
          <w:p w:rsidR="00E31B28" w:rsidRPr="005E5B3C" w:rsidRDefault="004D2A41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5E5B3C">
              <w:rPr>
                <w:rFonts w:asciiTheme="minorHAnsi" w:hAnsiTheme="minorHAnsi" w:cstheme="minorHAnsi"/>
                <w:szCs w:val="20"/>
                <w:lang w:val="ru-RU"/>
              </w:rPr>
              <w:t>Руденко Г.Б</w:t>
            </w:r>
          </w:p>
        </w:tc>
        <w:tc>
          <w:tcPr>
            <w:tcW w:w="1985" w:type="dxa"/>
          </w:tcPr>
          <w:p w:rsidR="00E31B28" w:rsidRPr="005E5B3C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E31B28" w:rsidRPr="005E5B3C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E31B28" w:rsidRPr="005E5B3C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4D2A41" w:rsidRPr="00A639B5" w:rsidTr="00D65A48">
        <w:tc>
          <w:tcPr>
            <w:tcW w:w="2122" w:type="dxa"/>
            <w:vMerge w:val="restart"/>
            <w:vAlign w:val="center"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4D2A41" w:rsidRPr="005E5B3C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Начальник управління кур’єрської доставки</w:t>
            </w:r>
          </w:p>
          <w:p w:rsidR="004D2A41" w:rsidRPr="005E5B3C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Депа</w:t>
            </w:r>
            <w:r w:rsidR="00C009C9">
              <w:rPr>
                <w:rFonts w:asciiTheme="minorHAnsi" w:hAnsiTheme="minorHAnsi" w:cstheme="minorHAnsi"/>
                <w:szCs w:val="20"/>
              </w:rPr>
              <w:t>ртаменту транспорту і логістики</w:t>
            </w:r>
            <w:r w:rsidRPr="005E5B3C">
              <w:rPr>
                <w:rFonts w:asciiTheme="minorHAnsi" w:hAnsiTheme="minorHAnsi" w:cstheme="minorHAnsi"/>
                <w:szCs w:val="20"/>
              </w:rPr>
              <w:t xml:space="preserve"> </w:t>
            </w:r>
          </w:p>
        </w:tc>
        <w:tc>
          <w:tcPr>
            <w:tcW w:w="1726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Корінецький П.А</w:t>
            </w:r>
          </w:p>
        </w:tc>
        <w:tc>
          <w:tcPr>
            <w:tcW w:w="1985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009C9" w:rsidRPr="00A639B5" w:rsidTr="00D65A48">
        <w:tc>
          <w:tcPr>
            <w:tcW w:w="2122" w:type="dxa"/>
            <w:vMerge/>
            <w:vAlign w:val="center"/>
          </w:tcPr>
          <w:p w:rsidR="00C009C9" w:rsidRPr="00A639B5" w:rsidRDefault="00C009C9" w:rsidP="004D2A4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C009C9" w:rsidRPr="005E5B3C" w:rsidRDefault="00F965AA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 xml:space="preserve">Начальник управління процесами обслуговування </w:t>
            </w:r>
          </w:p>
        </w:tc>
        <w:tc>
          <w:tcPr>
            <w:tcW w:w="1726" w:type="dxa"/>
          </w:tcPr>
          <w:p w:rsidR="00C009C9" w:rsidRPr="005E5B3C" w:rsidRDefault="00F965AA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1985" w:type="dxa"/>
          </w:tcPr>
          <w:p w:rsidR="00C009C9" w:rsidRPr="005E5B3C" w:rsidRDefault="00C009C9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009C9" w:rsidRPr="005E5B3C" w:rsidRDefault="00C009C9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009C9" w:rsidRPr="005E5B3C" w:rsidRDefault="00C009C9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4D2A41" w:rsidRPr="00A639B5" w:rsidTr="00D65A48">
        <w:tc>
          <w:tcPr>
            <w:tcW w:w="2122" w:type="dxa"/>
            <w:vMerge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4D2A41" w:rsidRPr="005E5B3C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726" w:type="dxa"/>
          </w:tcPr>
          <w:p w:rsidR="004D2A41" w:rsidRPr="005E5B3C" w:rsidRDefault="005E5B3C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="002C3C6E" w:rsidRPr="005E5B3C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1985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4D2A41" w:rsidRPr="005E5B3C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963F99" w:rsidRPr="00A639B5" w:rsidTr="00D65A48">
        <w:tc>
          <w:tcPr>
            <w:tcW w:w="2122" w:type="dxa"/>
          </w:tcPr>
          <w:p w:rsidR="00963F99" w:rsidRPr="00A639B5" w:rsidRDefault="00963F99" w:rsidP="00963F99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963F99" w:rsidRPr="00963F99" w:rsidRDefault="00963F99" w:rsidP="00963F99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Головний бухгалтер</w:t>
            </w:r>
          </w:p>
        </w:tc>
        <w:tc>
          <w:tcPr>
            <w:tcW w:w="1726" w:type="dxa"/>
          </w:tcPr>
          <w:p w:rsidR="00963F99" w:rsidRPr="00963F99" w:rsidRDefault="00963F99" w:rsidP="00963F99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Куц І.В.</w:t>
            </w:r>
          </w:p>
        </w:tc>
        <w:tc>
          <w:tcPr>
            <w:tcW w:w="1985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963F99" w:rsidRPr="00A639B5" w:rsidTr="00D65A48">
        <w:tc>
          <w:tcPr>
            <w:tcW w:w="2122" w:type="dxa"/>
          </w:tcPr>
          <w:p w:rsidR="00963F99" w:rsidRPr="00A639B5" w:rsidRDefault="00963F99" w:rsidP="00963F99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963F99" w:rsidRPr="00963F99" w:rsidRDefault="00963F99" w:rsidP="00963F99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Заступник начальнику відділу контролю виконання облікових політик</w:t>
            </w:r>
          </w:p>
        </w:tc>
        <w:tc>
          <w:tcPr>
            <w:tcW w:w="1726" w:type="dxa"/>
          </w:tcPr>
          <w:p w:rsidR="00963F99" w:rsidRPr="00963F99" w:rsidRDefault="00963F99" w:rsidP="00963F99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Морозова Н.Ю.</w:t>
            </w:r>
          </w:p>
        </w:tc>
        <w:tc>
          <w:tcPr>
            <w:tcW w:w="1985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963F99" w:rsidRPr="005E5B3C" w:rsidRDefault="00963F99" w:rsidP="00963F99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2C3C6E" w:rsidRPr="00A639B5" w:rsidTr="00D65A48">
        <w:tc>
          <w:tcPr>
            <w:tcW w:w="2122" w:type="dxa"/>
          </w:tcPr>
          <w:p w:rsidR="002C3C6E" w:rsidRPr="00A639B5" w:rsidRDefault="002C3C6E" w:rsidP="002C3C6E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C3C6E" w:rsidRPr="005E5B3C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726" w:type="dxa"/>
          </w:tcPr>
          <w:p w:rsidR="002C3C6E" w:rsidRPr="005E5B3C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1985" w:type="dxa"/>
          </w:tcPr>
          <w:p w:rsidR="002C3C6E" w:rsidRPr="005E5B3C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3C6E" w:rsidRPr="005E5B3C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2C3C6E" w:rsidRPr="005E5B3C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259E" w:rsidRDefault="00CE259E" w:rsidP="00D6047B">
      <w:pPr>
        <w:spacing w:before="0" w:after="0"/>
      </w:pPr>
      <w:r>
        <w:separator/>
      </w:r>
    </w:p>
  </w:endnote>
  <w:endnote w:type="continuationSeparator" w:id="0">
    <w:p w:rsidR="00CE259E" w:rsidRDefault="00CE259E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259E" w:rsidRDefault="00CE259E" w:rsidP="00D6047B">
      <w:pPr>
        <w:spacing w:before="0" w:after="0"/>
      </w:pPr>
      <w:r>
        <w:separator/>
      </w:r>
    </w:p>
  </w:footnote>
  <w:footnote w:type="continuationSeparator" w:id="0">
    <w:p w:rsidR="00CE259E" w:rsidRDefault="00CE259E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8A041D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8A041D">
            <w:rPr>
              <w:rFonts w:asciiTheme="minorHAnsi" w:hAnsiTheme="minorHAnsi" w:cstheme="minorHAnsi"/>
              <w:szCs w:val="20"/>
            </w:rPr>
            <w:t>5.1.16 Кур'єрська доставка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8012BD">
            <w:rPr>
              <w:rFonts w:ascii="Calibri" w:hAnsi="Calibri" w:cs="Calibri"/>
              <w:szCs w:val="20"/>
            </w:rPr>
            <w:t>2</w:t>
          </w:r>
          <w:r w:rsidR="008A041D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120355">
            <w:rPr>
              <w:rFonts w:ascii="Calibri" w:hAnsi="Calibri" w:cs="Calibri"/>
              <w:noProof/>
              <w:szCs w:val="20"/>
            </w:rPr>
            <w:t>5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120355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FA49D9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FA49D9">
            <w:rPr>
              <w:rFonts w:asciiTheme="minorHAnsi" w:hAnsiTheme="minorHAnsi" w:cstheme="minorHAnsi"/>
              <w:szCs w:val="20"/>
            </w:rPr>
            <w:t>5.1.16 Кур'єрська доставка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FA49D9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>
            <w:rPr>
              <w:rFonts w:ascii="Calibri" w:hAnsi="Calibri" w:cs="Calibri"/>
              <w:szCs w:val="20"/>
            </w:rPr>
            <w:t>24.02.2021</w:t>
          </w:r>
          <w:r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120355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120355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2EA0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5B2F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5DAB"/>
    <w:rsid w:val="000768D8"/>
    <w:rsid w:val="0007799B"/>
    <w:rsid w:val="00077E9E"/>
    <w:rsid w:val="00077FDE"/>
    <w:rsid w:val="00080AA7"/>
    <w:rsid w:val="00082079"/>
    <w:rsid w:val="000825EB"/>
    <w:rsid w:val="000839C6"/>
    <w:rsid w:val="00083FF9"/>
    <w:rsid w:val="00084D2B"/>
    <w:rsid w:val="000867B4"/>
    <w:rsid w:val="00086B75"/>
    <w:rsid w:val="00086BB9"/>
    <w:rsid w:val="00087E0B"/>
    <w:rsid w:val="000902C6"/>
    <w:rsid w:val="00091147"/>
    <w:rsid w:val="0009292B"/>
    <w:rsid w:val="00093C3C"/>
    <w:rsid w:val="000957D8"/>
    <w:rsid w:val="00096FD6"/>
    <w:rsid w:val="000A168A"/>
    <w:rsid w:val="000A63A8"/>
    <w:rsid w:val="000A64F8"/>
    <w:rsid w:val="000B0FF2"/>
    <w:rsid w:val="000B4718"/>
    <w:rsid w:val="000B5077"/>
    <w:rsid w:val="000B69E1"/>
    <w:rsid w:val="000B6CF9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7E6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191"/>
    <w:rsid w:val="0011047B"/>
    <w:rsid w:val="00111419"/>
    <w:rsid w:val="00112580"/>
    <w:rsid w:val="00112DF5"/>
    <w:rsid w:val="00114C16"/>
    <w:rsid w:val="00116C18"/>
    <w:rsid w:val="00116F64"/>
    <w:rsid w:val="001176AD"/>
    <w:rsid w:val="00120355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57B79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5D64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63F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DEB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06ED2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000B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3A95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3CF2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6E30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7A13"/>
    <w:rsid w:val="002C044C"/>
    <w:rsid w:val="002C04CC"/>
    <w:rsid w:val="002C1494"/>
    <w:rsid w:val="002C1ACD"/>
    <w:rsid w:val="002C221E"/>
    <w:rsid w:val="002C2FE2"/>
    <w:rsid w:val="002C3932"/>
    <w:rsid w:val="002C3C6E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0E71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184F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2C15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4C2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106B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ABC"/>
    <w:rsid w:val="00443DC1"/>
    <w:rsid w:val="00444608"/>
    <w:rsid w:val="00444F82"/>
    <w:rsid w:val="00445DD7"/>
    <w:rsid w:val="004469CD"/>
    <w:rsid w:val="0044745D"/>
    <w:rsid w:val="004502FB"/>
    <w:rsid w:val="00450381"/>
    <w:rsid w:val="00450BB9"/>
    <w:rsid w:val="00450EE8"/>
    <w:rsid w:val="004541BA"/>
    <w:rsid w:val="00455203"/>
    <w:rsid w:val="00455A82"/>
    <w:rsid w:val="0046114B"/>
    <w:rsid w:val="00461DFD"/>
    <w:rsid w:val="004627FA"/>
    <w:rsid w:val="00462D45"/>
    <w:rsid w:val="004655BE"/>
    <w:rsid w:val="00465BFB"/>
    <w:rsid w:val="004667AA"/>
    <w:rsid w:val="004725C7"/>
    <w:rsid w:val="00472689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4FA6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6A6E"/>
    <w:rsid w:val="004C7264"/>
    <w:rsid w:val="004D0344"/>
    <w:rsid w:val="004D0553"/>
    <w:rsid w:val="004D29BF"/>
    <w:rsid w:val="004D2A41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4C6B"/>
    <w:rsid w:val="00525153"/>
    <w:rsid w:val="00525823"/>
    <w:rsid w:val="00526781"/>
    <w:rsid w:val="00530559"/>
    <w:rsid w:val="005322BC"/>
    <w:rsid w:val="00534878"/>
    <w:rsid w:val="005367AD"/>
    <w:rsid w:val="00536B15"/>
    <w:rsid w:val="005372C4"/>
    <w:rsid w:val="0054023C"/>
    <w:rsid w:val="00541376"/>
    <w:rsid w:val="00541E04"/>
    <w:rsid w:val="005423B9"/>
    <w:rsid w:val="00542D76"/>
    <w:rsid w:val="00543639"/>
    <w:rsid w:val="005447DC"/>
    <w:rsid w:val="005453A9"/>
    <w:rsid w:val="00545681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3CE6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0A0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2D3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5B3C"/>
    <w:rsid w:val="005E76D5"/>
    <w:rsid w:val="005F08D8"/>
    <w:rsid w:val="005F0E12"/>
    <w:rsid w:val="005F2A73"/>
    <w:rsid w:val="005F2DBF"/>
    <w:rsid w:val="005F339E"/>
    <w:rsid w:val="005F5516"/>
    <w:rsid w:val="006000B5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14C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2BBB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4CA1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724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12BD"/>
    <w:rsid w:val="0080596E"/>
    <w:rsid w:val="00805B3B"/>
    <w:rsid w:val="00806031"/>
    <w:rsid w:val="00810C72"/>
    <w:rsid w:val="00811596"/>
    <w:rsid w:val="0081298C"/>
    <w:rsid w:val="00812CF2"/>
    <w:rsid w:val="00813CC1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4AB6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24EC"/>
    <w:rsid w:val="00864FE2"/>
    <w:rsid w:val="00866266"/>
    <w:rsid w:val="00866422"/>
    <w:rsid w:val="00866731"/>
    <w:rsid w:val="00866DDA"/>
    <w:rsid w:val="00867ABE"/>
    <w:rsid w:val="00870519"/>
    <w:rsid w:val="00870BFB"/>
    <w:rsid w:val="00871FD5"/>
    <w:rsid w:val="00872CEC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318"/>
    <w:rsid w:val="00895413"/>
    <w:rsid w:val="00896DAA"/>
    <w:rsid w:val="008A041D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462A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E656A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26E0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3F99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0D8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E6FCC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18AA"/>
    <w:rsid w:val="00A4331B"/>
    <w:rsid w:val="00A460DC"/>
    <w:rsid w:val="00A4767D"/>
    <w:rsid w:val="00A4770B"/>
    <w:rsid w:val="00A4782F"/>
    <w:rsid w:val="00A51500"/>
    <w:rsid w:val="00A521E1"/>
    <w:rsid w:val="00A522C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13F5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EFB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7A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3808"/>
    <w:rsid w:val="00B743B5"/>
    <w:rsid w:val="00B752E5"/>
    <w:rsid w:val="00B75945"/>
    <w:rsid w:val="00B75E87"/>
    <w:rsid w:val="00B75F03"/>
    <w:rsid w:val="00B7634E"/>
    <w:rsid w:val="00B76E7B"/>
    <w:rsid w:val="00B80321"/>
    <w:rsid w:val="00B80FCD"/>
    <w:rsid w:val="00B80FFA"/>
    <w:rsid w:val="00B81014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742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09C9"/>
    <w:rsid w:val="00C0166F"/>
    <w:rsid w:val="00C017EF"/>
    <w:rsid w:val="00C021C0"/>
    <w:rsid w:val="00C021FE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474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20D9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0953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59E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2BFF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37981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5762C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A48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3EB5"/>
    <w:rsid w:val="00DA4EBF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6FA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5BAE"/>
    <w:rsid w:val="00E26AE9"/>
    <w:rsid w:val="00E2706E"/>
    <w:rsid w:val="00E3102E"/>
    <w:rsid w:val="00E31B28"/>
    <w:rsid w:val="00E33825"/>
    <w:rsid w:val="00E33853"/>
    <w:rsid w:val="00E33E89"/>
    <w:rsid w:val="00E33FBF"/>
    <w:rsid w:val="00E358FB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6DFF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423A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4DB8"/>
    <w:rsid w:val="00F35535"/>
    <w:rsid w:val="00F35D22"/>
    <w:rsid w:val="00F36498"/>
    <w:rsid w:val="00F379E2"/>
    <w:rsid w:val="00F46318"/>
    <w:rsid w:val="00F46AC6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C31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D77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65AA"/>
    <w:rsid w:val="00F97FD9"/>
    <w:rsid w:val="00FA1CAE"/>
    <w:rsid w:val="00FA1EBC"/>
    <w:rsid w:val="00FA2503"/>
    <w:rsid w:val="00FA2662"/>
    <w:rsid w:val="00FA2BBE"/>
    <w:rsid w:val="00FA455E"/>
    <w:rsid w:val="00FA49D9"/>
    <w:rsid w:val="00FA535F"/>
    <w:rsid w:val="00FA7A5F"/>
    <w:rsid w:val="00FA7BDD"/>
    <w:rsid w:val="00FB0C8D"/>
    <w:rsid w:val="00FB18F7"/>
    <w:rsid w:val="00FB1961"/>
    <w:rsid w:val="00FB35B6"/>
    <w:rsid w:val="00FB6A24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1A46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34E202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030C30-B4C7-4A33-99EF-870F927129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7</Pages>
  <Words>3017</Words>
  <Characters>1721</Characters>
  <Application>Microsoft Office Word</Application>
  <DocSecurity>0</DocSecurity>
  <Lines>14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0</cp:revision>
  <cp:lastPrinted>2020-09-02T09:54:00Z</cp:lastPrinted>
  <dcterms:created xsi:type="dcterms:W3CDTF">2021-02-23T16:18:00Z</dcterms:created>
  <dcterms:modified xsi:type="dcterms:W3CDTF">2021-02-26T11:41:00Z</dcterms:modified>
</cp:coreProperties>
</file>